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67F68E9A" w:rsidR="00227687" w:rsidRDefault="00321D0F" w:rsidP="00321D0F">
      <w:pPr>
        <w:pStyle w:val="1"/>
        <w:numPr>
          <w:ilvl w:val="0"/>
          <w:numId w:val="25"/>
        </w:numPr>
      </w:pPr>
      <w:r>
        <w:rPr>
          <w:rFonts w:hint="eastAsia"/>
        </w:rPr>
        <w:t>基础</w:t>
      </w:r>
    </w:p>
    <w:p w14:paraId="78C99ED5" w14:textId="69DF3901" w:rsidR="00321D0F" w:rsidRDefault="00321D0F" w:rsidP="00321D0F"/>
    <w:p w14:paraId="339ABD4C" w14:textId="525CCF98" w:rsidR="00321D0F" w:rsidRDefault="00321D0F" w:rsidP="00321D0F"/>
    <w:p w14:paraId="610D29B7" w14:textId="77777777" w:rsidR="00321D0F" w:rsidRDefault="00321D0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D94E2E5" w14:textId="61A6D713" w:rsidR="00321D0F" w:rsidRDefault="00321D0F" w:rsidP="00321D0F">
      <w:pPr>
        <w:pStyle w:val="1"/>
        <w:numPr>
          <w:ilvl w:val="0"/>
          <w:numId w:val="25"/>
        </w:numPr>
      </w:pPr>
      <w:r>
        <w:rPr>
          <w:rFonts w:hint="eastAsia"/>
        </w:rPr>
        <w:lastRenderedPageBreak/>
        <w:t>服务端</w:t>
      </w:r>
    </w:p>
    <w:p w14:paraId="5895D04A" w14:textId="15DBD8BA" w:rsidR="00792B25" w:rsidRDefault="00792B25" w:rsidP="00F276C4">
      <w:pPr>
        <w:pStyle w:val="2"/>
        <w:numPr>
          <w:ilvl w:val="1"/>
          <w:numId w:val="25"/>
        </w:numPr>
      </w:pPr>
      <w:r>
        <w:rPr>
          <w:rFonts w:hint="eastAsia"/>
        </w:rPr>
        <w:t>类型介绍</w:t>
      </w:r>
    </w:p>
    <w:p w14:paraId="2E16050E" w14:textId="1DCCB2E2" w:rsidR="00792B25" w:rsidRDefault="00792B25" w:rsidP="00792B25"/>
    <w:p w14:paraId="50F73A31" w14:textId="0ECF2EBB" w:rsidR="00792B25" w:rsidRDefault="00792B25" w:rsidP="00F434B4">
      <w:pPr>
        <w:pStyle w:val="2"/>
        <w:numPr>
          <w:ilvl w:val="1"/>
          <w:numId w:val="25"/>
        </w:numPr>
      </w:pPr>
      <w:r>
        <w:rPr>
          <w:rFonts w:hint="eastAsia"/>
        </w:rPr>
        <w:t>流程</w:t>
      </w:r>
    </w:p>
    <w:p w14:paraId="3D40831E" w14:textId="6B4B2061" w:rsidR="000759B7" w:rsidRPr="000759B7" w:rsidRDefault="00436FC7" w:rsidP="000759B7">
      <w:pPr>
        <w:pStyle w:val="3"/>
        <w:numPr>
          <w:ilvl w:val="2"/>
          <w:numId w:val="25"/>
        </w:numPr>
      </w:pPr>
      <w:r>
        <w:rPr>
          <w:rFonts w:hint="eastAsia"/>
        </w:rPr>
        <w:t>服务端启动</w:t>
      </w:r>
    </w:p>
    <w:p w14:paraId="2924200B" w14:textId="7FBAD6C5" w:rsidR="00321D0F" w:rsidRDefault="00C817FA" w:rsidP="00436FC7">
      <w:pPr>
        <w:jc w:val="center"/>
      </w:pPr>
      <w:r>
        <w:object w:dxaOrig="7201" w:dyaOrig="8940" w14:anchorId="237EE0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pt;height:321.35pt" o:ole="">
            <v:imagedata r:id="rId5" o:title=""/>
          </v:shape>
          <o:OLEObject Type="Embed" ProgID="Visio.Drawing.15" ShapeID="_x0000_i1025" DrawAspect="Content" ObjectID="_1558459427" r:id="rId6"/>
        </w:object>
      </w:r>
    </w:p>
    <w:p w14:paraId="6C2ECA1B" w14:textId="769D76D7" w:rsidR="00321D0F" w:rsidRDefault="00321D0F" w:rsidP="00321D0F"/>
    <w:p w14:paraId="11E50347" w14:textId="1E97EB3B" w:rsidR="00436FC7" w:rsidRDefault="00436FC7" w:rsidP="008E2FB4">
      <w:pPr>
        <w:pStyle w:val="3"/>
        <w:numPr>
          <w:ilvl w:val="2"/>
          <w:numId w:val="25"/>
        </w:numPr>
      </w:pPr>
      <w:r>
        <w:rPr>
          <w:rFonts w:hint="eastAsia"/>
        </w:rPr>
        <w:t>服务端终止</w:t>
      </w:r>
    </w:p>
    <w:p w14:paraId="4A42338B" w14:textId="68C03987" w:rsidR="00436FC7" w:rsidRDefault="00436FC7" w:rsidP="00321D0F"/>
    <w:p w14:paraId="316BEEAC" w14:textId="69ED16D6" w:rsidR="00436FC7" w:rsidRDefault="00C817FA" w:rsidP="001C4FBD">
      <w:pPr>
        <w:jc w:val="center"/>
      </w:pPr>
      <w:r>
        <w:object w:dxaOrig="13309" w:dyaOrig="20161" w14:anchorId="7CAE173A">
          <v:shape id="_x0000_i1026" type="#_x0000_t75" style="width:5in;height:545.35pt" o:ole="">
            <v:imagedata r:id="rId7" o:title=""/>
          </v:shape>
          <o:OLEObject Type="Embed" ProgID="Visio.Drawing.15" ShapeID="_x0000_i1026" DrawAspect="Content" ObjectID="_1558459428" r:id="rId8"/>
        </w:object>
      </w:r>
    </w:p>
    <w:p w14:paraId="77E34A0C" w14:textId="659C9CF4" w:rsidR="001C4FBD" w:rsidRDefault="001C4FBD" w:rsidP="001C4FBD"/>
    <w:p w14:paraId="443E1A60" w14:textId="3C356ED0" w:rsidR="001C4FBD" w:rsidRDefault="00A664AF" w:rsidP="00A664AF">
      <w:pPr>
        <w:pStyle w:val="3"/>
        <w:numPr>
          <w:ilvl w:val="2"/>
          <w:numId w:val="25"/>
        </w:numPr>
      </w:pPr>
      <w:r>
        <w:rPr>
          <w:rFonts w:hint="eastAsia"/>
        </w:rPr>
        <w:lastRenderedPageBreak/>
        <w:t>监听到新连接</w:t>
      </w:r>
    </w:p>
    <w:p w14:paraId="543F84C3" w14:textId="2FFF1FF9" w:rsidR="001C4FBD" w:rsidRDefault="00054E72" w:rsidP="00054E72">
      <w:pPr>
        <w:jc w:val="center"/>
      </w:pPr>
      <w:r>
        <w:object w:dxaOrig="18409" w:dyaOrig="18109" w14:anchorId="4B9B6E88">
          <v:shape id="_x0000_i1027" type="#_x0000_t75" style="width:414.35pt;height:407.35pt" o:ole="">
            <v:imagedata r:id="rId9" o:title=""/>
          </v:shape>
          <o:OLEObject Type="Embed" ProgID="Visio.Drawing.15" ShapeID="_x0000_i1027" DrawAspect="Content" ObjectID="_1558459429" r:id="rId10"/>
        </w:object>
      </w:r>
    </w:p>
    <w:p w14:paraId="697A69B3" w14:textId="1835D47E" w:rsidR="007D1EDA" w:rsidRDefault="007D1EDA" w:rsidP="00054E72">
      <w:pPr>
        <w:jc w:val="center"/>
      </w:pPr>
    </w:p>
    <w:p w14:paraId="64259ECB" w14:textId="6E7268DA" w:rsidR="007D1EDA" w:rsidRDefault="007D1EDA" w:rsidP="007D1EDA"/>
    <w:p w14:paraId="362D6D41" w14:textId="72AE842A" w:rsidR="007D1EDA" w:rsidRDefault="007D1EDA" w:rsidP="007D1EDA">
      <w:pPr>
        <w:pStyle w:val="3"/>
        <w:numPr>
          <w:ilvl w:val="2"/>
          <w:numId w:val="25"/>
        </w:numPr>
      </w:pPr>
      <w:r>
        <w:rPr>
          <w:rFonts w:hint="eastAsia"/>
        </w:rPr>
        <w:t>服务器拒绝连接</w:t>
      </w:r>
    </w:p>
    <w:p w14:paraId="32456ACC" w14:textId="77777777" w:rsidR="007D1EDA" w:rsidRDefault="007D1EDA" w:rsidP="007D1EDA">
      <w:pPr>
        <w:rPr>
          <w:rFonts w:hint="eastAsia"/>
        </w:rPr>
      </w:pPr>
    </w:p>
    <w:p w14:paraId="3098BC09" w14:textId="77777777" w:rsidR="007D1EDA" w:rsidRDefault="007D1EDA" w:rsidP="007D1EDA"/>
    <w:p w14:paraId="3F9BE54E" w14:textId="4F9D3C7C" w:rsidR="001C4FBD" w:rsidRDefault="001C4FBD" w:rsidP="001C4FBD"/>
    <w:p w14:paraId="5E264214" w14:textId="14B95F98" w:rsidR="00054E72" w:rsidRDefault="00423532" w:rsidP="00423532">
      <w:pPr>
        <w:pStyle w:val="3"/>
        <w:numPr>
          <w:ilvl w:val="2"/>
          <w:numId w:val="25"/>
        </w:numPr>
      </w:pPr>
      <w:r>
        <w:rPr>
          <w:rFonts w:hint="eastAsia"/>
        </w:rPr>
        <w:lastRenderedPageBreak/>
        <w:t>读拦截器</w:t>
      </w:r>
    </w:p>
    <w:p w14:paraId="2694FA2D" w14:textId="46FD7B7F" w:rsidR="00FD337A" w:rsidRDefault="00D92BBF" w:rsidP="008201B1">
      <w:pPr>
        <w:jc w:val="center"/>
      </w:pPr>
      <w:r>
        <w:object w:dxaOrig="10764" w:dyaOrig="22153" w14:anchorId="56D950B0">
          <v:shape id="_x0000_i1032" type="#_x0000_t75" style="width:287.35pt;height:591.35pt" o:ole="">
            <v:imagedata r:id="rId11" o:title=""/>
          </v:shape>
          <o:OLEObject Type="Embed" ProgID="Visio.Drawing.15" ShapeID="_x0000_i1032" DrawAspect="Content" ObjectID="_1558459430" r:id="rId12"/>
        </w:object>
      </w:r>
    </w:p>
    <w:p w14:paraId="22FCB6C6" w14:textId="77777777" w:rsidR="00FD337A" w:rsidRPr="00FD337A" w:rsidRDefault="00FD337A" w:rsidP="00FD337A"/>
    <w:p w14:paraId="4B6634D6" w14:textId="24683775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lastRenderedPageBreak/>
        <w:t>processSystem</w:t>
      </w:r>
      <w:r>
        <w:t>M</w:t>
      </w:r>
      <w:r>
        <w:rPr>
          <w:rFonts w:hint="eastAsia"/>
        </w:rPr>
        <w:t>essage</w:t>
      </w:r>
    </w:p>
    <w:p w14:paraId="18893DD9" w14:textId="0EB94B46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LoginInM</w:t>
      </w:r>
      <w:r>
        <w:rPr>
          <w:rFonts w:hint="eastAsia"/>
        </w:rPr>
        <w:t>essage</w:t>
      </w:r>
    </w:p>
    <w:p w14:paraId="59E5BFCA" w14:textId="06B64F4D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LoginOutM</w:t>
      </w:r>
      <w:r>
        <w:rPr>
          <w:rFonts w:hint="eastAsia"/>
        </w:rPr>
        <w:t>essage</w:t>
      </w:r>
    </w:p>
    <w:p w14:paraId="0301104F" w14:textId="599C8705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OpenSessionM</w:t>
      </w:r>
      <w:r>
        <w:rPr>
          <w:rFonts w:hint="eastAsia"/>
        </w:rPr>
        <w:t>essage</w:t>
      </w:r>
    </w:p>
    <w:p w14:paraId="1AE7B386" w14:textId="180196D8" w:rsidR="00020112" w:rsidRP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CloseSessionM</w:t>
      </w:r>
      <w:r>
        <w:rPr>
          <w:rFonts w:hint="eastAsia"/>
        </w:rPr>
        <w:t>essage</w:t>
      </w:r>
    </w:p>
    <w:p w14:paraId="27CDAB12" w14:textId="54328C4D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NormalM</w:t>
      </w:r>
      <w:r>
        <w:rPr>
          <w:rFonts w:hint="eastAsia"/>
        </w:rPr>
        <w:t>essage</w:t>
      </w:r>
    </w:p>
    <w:p w14:paraId="57F68809" w14:textId="77777777" w:rsidR="00020112" w:rsidRDefault="00020112" w:rsidP="00020112"/>
    <w:p w14:paraId="4AA5799A" w14:textId="77777777" w:rsidR="00020112" w:rsidRPr="00020112" w:rsidRDefault="00020112" w:rsidP="00020112"/>
    <w:p w14:paraId="43F1D540" w14:textId="15B4074E" w:rsidR="00263C57" w:rsidRPr="00263C57" w:rsidRDefault="00263C57" w:rsidP="00263C57">
      <w:pPr>
        <w:pStyle w:val="3"/>
        <w:numPr>
          <w:ilvl w:val="2"/>
          <w:numId w:val="25"/>
        </w:numPr>
      </w:pPr>
      <w:r>
        <w:rPr>
          <w:rFonts w:hint="eastAsia"/>
        </w:rPr>
        <w:lastRenderedPageBreak/>
        <w:t>写拦截器</w:t>
      </w:r>
    </w:p>
    <w:p w14:paraId="3417159C" w14:textId="1BB03E74" w:rsidR="00054E72" w:rsidRDefault="002E7554" w:rsidP="008201B1">
      <w:pPr>
        <w:jc w:val="center"/>
      </w:pPr>
      <w:r>
        <w:object w:dxaOrig="11028" w:dyaOrig="22153" w14:anchorId="038EE33D">
          <v:shape id="_x0000_i1029" type="#_x0000_t75" style="width:294.35pt;height:591.35pt" o:ole="">
            <v:imagedata r:id="rId13" o:title=""/>
          </v:shape>
          <o:OLEObject Type="Embed" ProgID="Visio.Drawing.15" ShapeID="_x0000_i1029" DrawAspect="Content" ObjectID="_1558459431" r:id="rId14"/>
        </w:object>
      </w:r>
    </w:p>
    <w:p w14:paraId="716F5A50" w14:textId="77777777" w:rsidR="00054E72" w:rsidRDefault="00054E72" w:rsidP="001C4FBD"/>
    <w:p w14:paraId="774DDCB7" w14:textId="77777777" w:rsidR="00321D0F" w:rsidRDefault="00321D0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27CE92E5" w14:textId="708EF4FD" w:rsidR="00321D0F" w:rsidRDefault="00321D0F" w:rsidP="00321D0F">
      <w:pPr>
        <w:pStyle w:val="1"/>
        <w:numPr>
          <w:ilvl w:val="0"/>
          <w:numId w:val="25"/>
        </w:numPr>
      </w:pPr>
      <w:r>
        <w:rPr>
          <w:rFonts w:hint="eastAsia"/>
        </w:rPr>
        <w:lastRenderedPageBreak/>
        <w:t>客户端</w:t>
      </w:r>
    </w:p>
    <w:p w14:paraId="37597935" w14:textId="7E8BC449" w:rsidR="009A188C" w:rsidRDefault="009A188C" w:rsidP="009A188C"/>
    <w:p w14:paraId="52F62326" w14:textId="5B99C22D" w:rsidR="009A188C" w:rsidRDefault="009A188C">
      <w:pPr>
        <w:widowControl/>
        <w:jc w:val="left"/>
      </w:pPr>
      <w:r>
        <w:br w:type="page"/>
      </w:r>
    </w:p>
    <w:p w14:paraId="34BB1A34" w14:textId="477CE958" w:rsidR="009A188C" w:rsidRDefault="009A188C" w:rsidP="009A188C">
      <w:pPr>
        <w:pStyle w:val="1"/>
        <w:numPr>
          <w:ilvl w:val="0"/>
          <w:numId w:val="25"/>
        </w:numPr>
      </w:pPr>
      <w:r>
        <w:rPr>
          <w:rFonts w:hint="eastAsia"/>
        </w:rPr>
        <w:lastRenderedPageBreak/>
        <w:t>流程</w:t>
      </w:r>
    </w:p>
    <w:p w14:paraId="1E10B5A1" w14:textId="5E0B3D0E" w:rsidR="00AC30C6" w:rsidRDefault="003A56F3" w:rsidP="003A56F3">
      <w:pPr>
        <w:pStyle w:val="2"/>
        <w:numPr>
          <w:ilvl w:val="1"/>
          <w:numId w:val="25"/>
        </w:numPr>
      </w:pPr>
      <w:r>
        <w:rPr>
          <w:rFonts w:hint="eastAsia"/>
        </w:rPr>
        <w:t>LogIn</w:t>
      </w:r>
    </w:p>
    <w:p w14:paraId="703232C7" w14:textId="3BDA7B9F" w:rsidR="00D11F45" w:rsidRDefault="00200F08" w:rsidP="00D11F45">
      <w:r>
        <w:object w:dxaOrig="19183" w:dyaOrig="5034" w14:anchorId="54437248">
          <v:shape id="_x0000_i1039" type="#_x0000_t75" style="width:414.35pt;height:108.65pt" o:ole="">
            <v:imagedata r:id="rId15" o:title=""/>
          </v:shape>
          <o:OLEObject Type="Embed" ProgID="Visio.Drawing.15" ShapeID="_x0000_i1039" DrawAspect="Content" ObjectID="_1558459432" r:id="rId16"/>
        </w:object>
      </w:r>
    </w:p>
    <w:p w14:paraId="093725DC" w14:textId="77777777" w:rsidR="00912682" w:rsidRPr="00D11F45" w:rsidRDefault="00912682" w:rsidP="00D11F45">
      <w:pPr>
        <w:rPr>
          <w:rFonts w:hint="eastAsia"/>
        </w:rPr>
      </w:pPr>
    </w:p>
    <w:p w14:paraId="16BF28CB" w14:textId="0E6E1EC7" w:rsidR="003A56F3" w:rsidRDefault="003A56F3" w:rsidP="003A56F3">
      <w:pPr>
        <w:pStyle w:val="2"/>
        <w:numPr>
          <w:ilvl w:val="1"/>
          <w:numId w:val="25"/>
        </w:numPr>
      </w:pPr>
      <w:r>
        <w:t>L</w:t>
      </w:r>
      <w:r>
        <w:rPr>
          <w:rFonts w:hint="eastAsia"/>
        </w:rPr>
        <w:t>ogOut</w:t>
      </w:r>
    </w:p>
    <w:p w14:paraId="319F78A8" w14:textId="6D4A81B7" w:rsidR="00376D86" w:rsidRDefault="00376D86" w:rsidP="00376D86"/>
    <w:p w14:paraId="5E5F487B" w14:textId="70D7FA00" w:rsidR="007434EC" w:rsidRDefault="007434EC" w:rsidP="00376D86">
      <w:r>
        <w:object w:dxaOrig="18162" w:dyaOrig="6486" w14:anchorId="6CE45F7B">
          <v:shape id="_x0000_i1041" type="#_x0000_t75" style="width:414pt;height:148pt" o:ole="">
            <v:imagedata r:id="rId17" o:title=""/>
          </v:shape>
          <o:OLEObject Type="Embed" ProgID="Visio.Drawing.15" ShapeID="_x0000_i1041" DrawAspect="Content" ObjectID="_1558459433" r:id="rId18"/>
        </w:object>
      </w:r>
    </w:p>
    <w:p w14:paraId="4838DBE5" w14:textId="2E16D849" w:rsidR="007434EC" w:rsidRDefault="007434EC" w:rsidP="00376D86">
      <w:r>
        <w:rPr>
          <w:rFonts w:hint="eastAsia"/>
        </w:rPr>
        <w:t>1</w:t>
      </w:r>
      <w:r>
        <w:rPr>
          <w:rFonts w:hint="eastAsia"/>
        </w:rPr>
        <w:t>、注意，在服务端，如果同时有主界面与会话界面，这个会话界面会被</w:t>
      </w:r>
      <w:r>
        <w:rPr>
          <w:rFonts w:hint="eastAsia"/>
        </w:rPr>
        <w:t>online</w:t>
      </w:r>
      <w:r>
        <w:rPr>
          <w:rFonts w:hint="eastAsia"/>
        </w:rPr>
        <w:t>两次，没有关系，都是</w:t>
      </w:r>
      <w:r>
        <w:rPr>
          <w:rFonts w:hint="eastAsia"/>
        </w:rPr>
        <w:t>Map</w:t>
      </w:r>
      <w:r>
        <w:rPr>
          <w:rFonts w:hint="eastAsia"/>
        </w:rPr>
        <w:t>和</w:t>
      </w:r>
      <w:r>
        <w:rPr>
          <w:rFonts w:hint="eastAsia"/>
        </w:rPr>
        <w:t>Set</w:t>
      </w:r>
      <w:r>
        <w:rPr>
          <w:rFonts w:hint="eastAsia"/>
        </w:rPr>
        <w:t>，允许空删</w:t>
      </w:r>
      <w:r w:rsidR="00CE4235">
        <w:rPr>
          <w:rFonts w:hint="eastAsia"/>
        </w:rPr>
        <w:t>，反正保证删除即可</w:t>
      </w:r>
      <w:bookmarkStart w:id="0" w:name="_GoBack"/>
      <w:bookmarkEnd w:id="0"/>
    </w:p>
    <w:p w14:paraId="1E65BEC3" w14:textId="77777777" w:rsidR="00CF1F3A" w:rsidRPr="00376D86" w:rsidRDefault="00CF1F3A" w:rsidP="00376D86">
      <w:pPr>
        <w:rPr>
          <w:rFonts w:hint="eastAsia"/>
        </w:rPr>
      </w:pPr>
    </w:p>
    <w:p w14:paraId="1C20956B" w14:textId="3885128E" w:rsidR="003A56F3" w:rsidRDefault="003A56F3" w:rsidP="003A56F3">
      <w:pPr>
        <w:pStyle w:val="2"/>
        <w:numPr>
          <w:ilvl w:val="1"/>
          <w:numId w:val="25"/>
        </w:numPr>
      </w:pPr>
      <w:r>
        <w:t>O</w:t>
      </w:r>
      <w:r>
        <w:rPr>
          <w:rFonts w:hint="eastAsia"/>
        </w:rPr>
        <w:t>penSession</w:t>
      </w:r>
    </w:p>
    <w:p w14:paraId="6425958B" w14:textId="5CA24185" w:rsidR="003A56F3" w:rsidRDefault="003A56F3" w:rsidP="003A56F3">
      <w:pPr>
        <w:pStyle w:val="2"/>
        <w:numPr>
          <w:ilvl w:val="1"/>
          <w:numId w:val="25"/>
        </w:numPr>
      </w:pPr>
      <w:r>
        <w:t>C</w:t>
      </w:r>
      <w:r>
        <w:rPr>
          <w:rFonts w:hint="eastAsia"/>
        </w:rPr>
        <w:t>loseSession</w:t>
      </w:r>
    </w:p>
    <w:p w14:paraId="57B875F0" w14:textId="028D354C" w:rsidR="003A56F3" w:rsidRDefault="003A56F3" w:rsidP="003A56F3">
      <w:pPr>
        <w:pStyle w:val="2"/>
        <w:numPr>
          <w:ilvl w:val="1"/>
          <w:numId w:val="25"/>
        </w:numPr>
      </w:pPr>
      <w:r>
        <w:rPr>
          <w:rFonts w:hint="eastAsia"/>
        </w:rPr>
        <w:t>Create</w:t>
      </w:r>
      <w:r>
        <w:t>G</w:t>
      </w:r>
      <w:r>
        <w:rPr>
          <w:rFonts w:hint="eastAsia"/>
        </w:rPr>
        <w:t>roupSession</w:t>
      </w:r>
    </w:p>
    <w:p w14:paraId="2A1F5990" w14:textId="7E4263B2" w:rsidR="00AC30C6" w:rsidRPr="00AC30C6" w:rsidRDefault="00AC30C6" w:rsidP="00AC30C6">
      <w:pPr>
        <w:rPr>
          <w:rFonts w:hint="eastAsia"/>
        </w:rPr>
      </w:pPr>
    </w:p>
    <w:sectPr w:rsidR="00AC30C6" w:rsidRPr="00AC30C6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E6418"/>
    <w:multiLevelType w:val="hybridMultilevel"/>
    <w:tmpl w:val="547C940E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" w15:restartNumberingAfterBreak="0">
    <w:nsid w:val="0A650020"/>
    <w:multiLevelType w:val="multilevel"/>
    <w:tmpl w:val="99F84CD4"/>
    <w:lvl w:ilvl="0"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BE210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0041C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0524CE6"/>
    <w:multiLevelType w:val="hybridMultilevel"/>
    <w:tmpl w:val="A282D9D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2A91815"/>
    <w:multiLevelType w:val="hybridMultilevel"/>
    <w:tmpl w:val="19ECD7F4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6" w15:restartNumberingAfterBreak="0">
    <w:nsid w:val="1F8A3A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2AAC38ED"/>
    <w:multiLevelType w:val="hybridMultilevel"/>
    <w:tmpl w:val="2B28EC0E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8" w15:restartNumberingAfterBreak="0">
    <w:nsid w:val="2B48276B"/>
    <w:multiLevelType w:val="hybridMultilevel"/>
    <w:tmpl w:val="1146F238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9" w15:restartNumberingAfterBreak="0">
    <w:nsid w:val="2DC46B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339767AF"/>
    <w:multiLevelType w:val="hybridMultilevel"/>
    <w:tmpl w:val="EEF27E42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1" w15:restartNumberingAfterBreak="0">
    <w:nsid w:val="34EB5E84"/>
    <w:multiLevelType w:val="hybridMultilevel"/>
    <w:tmpl w:val="738C3F20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2" w15:restartNumberingAfterBreak="0">
    <w:nsid w:val="356D678F"/>
    <w:multiLevelType w:val="multilevel"/>
    <w:tmpl w:val="99F84CD4"/>
    <w:lvl w:ilvl="0"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 w15:restartNumberingAfterBreak="0">
    <w:nsid w:val="3CB226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45370061"/>
    <w:multiLevelType w:val="hybridMultilevel"/>
    <w:tmpl w:val="828835FC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5" w15:restartNumberingAfterBreak="0">
    <w:nsid w:val="4A5F6375"/>
    <w:multiLevelType w:val="hybridMultilevel"/>
    <w:tmpl w:val="B1103786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6" w15:restartNumberingAfterBreak="0">
    <w:nsid w:val="4B7D510F"/>
    <w:multiLevelType w:val="hybridMultilevel"/>
    <w:tmpl w:val="F21838C6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7" w15:restartNumberingAfterBreak="0">
    <w:nsid w:val="4D656935"/>
    <w:multiLevelType w:val="multilevel"/>
    <w:tmpl w:val="530A1BBE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 w15:restartNumberingAfterBreak="0">
    <w:nsid w:val="4E431F8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20423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53F65DF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57312E7D"/>
    <w:multiLevelType w:val="hybridMultilevel"/>
    <w:tmpl w:val="47AAC738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2" w15:restartNumberingAfterBreak="0">
    <w:nsid w:val="5C421004"/>
    <w:multiLevelType w:val="hybridMultilevel"/>
    <w:tmpl w:val="571C2270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3" w15:restartNumberingAfterBreak="0">
    <w:nsid w:val="5F5806E9"/>
    <w:multiLevelType w:val="multilevel"/>
    <w:tmpl w:val="99F84CD4"/>
    <w:lvl w:ilvl="0"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4" w15:restartNumberingAfterBreak="0">
    <w:nsid w:val="67E757A0"/>
    <w:multiLevelType w:val="hybridMultilevel"/>
    <w:tmpl w:val="CC404320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5" w15:restartNumberingAfterBreak="0">
    <w:nsid w:val="6ABC7018"/>
    <w:multiLevelType w:val="hybridMultilevel"/>
    <w:tmpl w:val="FD9E225E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6" w15:restartNumberingAfterBreak="0">
    <w:nsid w:val="752C5AC8"/>
    <w:multiLevelType w:val="hybridMultilevel"/>
    <w:tmpl w:val="D46E1B90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7" w15:restartNumberingAfterBreak="0">
    <w:nsid w:val="798F25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 w15:restartNumberingAfterBreak="0">
    <w:nsid w:val="7D95074B"/>
    <w:multiLevelType w:val="hybridMultilevel"/>
    <w:tmpl w:val="1018DA5E"/>
    <w:lvl w:ilvl="0" w:tplc="FF064024">
      <w:start w:val="1"/>
      <w:numFmt w:val="bullet"/>
      <w:lvlText w:val=""/>
      <w:lvlJc w:val="left"/>
      <w:pPr>
        <w:ind w:left="900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num w:numId="1">
    <w:abstractNumId w:val="12"/>
  </w:num>
  <w:num w:numId="2">
    <w:abstractNumId w:val="23"/>
  </w:num>
  <w:num w:numId="3">
    <w:abstractNumId w:val="11"/>
  </w:num>
  <w:num w:numId="4">
    <w:abstractNumId w:val="1"/>
  </w:num>
  <w:num w:numId="5">
    <w:abstractNumId w:val="14"/>
  </w:num>
  <w:num w:numId="6">
    <w:abstractNumId w:val="16"/>
  </w:num>
  <w:num w:numId="7">
    <w:abstractNumId w:val="15"/>
  </w:num>
  <w:num w:numId="8">
    <w:abstractNumId w:val="22"/>
  </w:num>
  <w:num w:numId="9">
    <w:abstractNumId w:val="5"/>
  </w:num>
  <w:num w:numId="10">
    <w:abstractNumId w:val="21"/>
  </w:num>
  <w:num w:numId="11">
    <w:abstractNumId w:val="8"/>
  </w:num>
  <w:num w:numId="12">
    <w:abstractNumId w:val="25"/>
  </w:num>
  <w:num w:numId="13">
    <w:abstractNumId w:val="7"/>
  </w:num>
  <w:num w:numId="14">
    <w:abstractNumId w:val="28"/>
  </w:num>
  <w:num w:numId="15">
    <w:abstractNumId w:val="26"/>
  </w:num>
  <w:num w:numId="16">
    <w:abstractNumId w:val="24"/>
  </w:num>
  <w:num w:numId="17">
    <w:abstractNumId w:val="4"/>
  </w:num>
  <w:num w:numId="18">
    <w:abstractNumId w:val="0"/>
  </w:num>
  <w:num w:numId="19">
    <w:abstractNumId w:val="10"/>
  </w:num>
  <w:num w:numId="20">
    <w:abstractNumId w:val="17"/>
  </w:num>
  <w:num w:numId="21">
    <w:abstractNumId w:val="27"/>
  </w:num>
  <w:num w:numId="22">
    <w:abstractNumId w:val="2"/>
  </w:num>
  <w:num w:numId="23">
    <w:abstractNumId w:val="6"/>
  </w:num>
  <w:num w:numId="24">
    <w:abstractNumId w:val="13"/>
  </w:num>
  <w:num w:numId="25">
    <w:abstractNumId w:val="9"/>
  </w:num>
  <w:num w:numId="26">
    <w:abstractNumId w:val="18"/>
  </w:num>
  <w:num w:numId="27">
    <w:abstractNumId w:val="19"/>
  </w:num>
  <w:num w:numId="28">
    <w:abstractNumId w:val="3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10AE5"/>
    <w:rsid w:val="00020112"/>
    <w:rsid w:val="00054E72"/>
    <w:rsid w:val="000759B7"/>
    <w:rsid w:val="000A2662"/>
    <w:rsid w:val="000C6D84"/>
    <w:rsid w:val="00116D71"/>
    <w:rsid w:val="00126C6F"/>
    <w:rsid w:val="001C4FBD"/>
    <w:rsid w:val="001D6B04"/>
    <w:rsid w:val="00200F08"/>
    <w:rsid w:val="00227687"/>
    <w:rsid w:val="00263C57"/>
    <w:rsid w:val="00272FDD"/>
    <w:rsid w:val="002E7554"/>
    <w:rsid w:val="002F529B"/>
    <w:rsid w:val="00303BD4"/>
    <w:rsid w:val="00321D0F"/>
    <w:rsid w:val="00376D86"/>
    <w:rsid w:val="003A56F3"/>
    <w:rsid w:val="00423532"/>
    <w:rsid w:val="00436FC7"/>
    <w:rsid w:val="004D3644"/>
    <w:rsid w:val="004E03C2"/>
    <w:rsid w:val="00560C90"/>
    <w:rsid w:val="006B6E46"/>
    <w:rsid w:val="006D3571"/>
    <w:rsid w:val="007434EC"/>
    <w:rsid w:val="00792B25"/>
    <w:rsid w:val="00792D17"/>
    <w:rsid w:val="007A28AE"/>
    <w:rsid w:val="007C0213"/>
    <w:rsid w:val="007D18E0"/>
    <w:rsid w:val="007D1EDA"/>
    <w:rsid w:val="00805A71"/>
    <w:rsid w:val="00813B36"/>
    <w:rsid w:val="008201B1"/>
    <w:rsid w:val="00842C14"/>
    <w:rsid w:val="008645B2"/>
    <w:rsid w:val="00870CB9"/>
    <w:rsid w:val="008C1F33"/>
    <w:rsid w:val="008E2FB4"/>
    <w:rsid w:val="00912682"/>
    <w:rsid w:val="009A188C"/>
    <w:rsid w:val="00A31059"/>
    <w:rsid w:val="00A664AF"/>
    <w:rsid w:val="00A93B3A"/>
    <w:rsid w:val="00AC30C6"/>
    <w:rsid w:val="00B171A5"/>
    <w:rsid w:val="00B32342"/>
    <w:rsid w:val="00BB33B0"/>
    <w:rsid w:val="00C1229F"/>
    <w:rsid w:val="00C60825"/>
    <w:rsid w:val="00C817FA"/>
    <w:rsid w:val="00C96CE5"/>
    <w:rsid w:val="00CB4987"/>
    <w:rsid w:val="00CE4235"/>
    <w:rsid w:val="00CF1F3A"/>
    <w:rsid w:val="00D11F45"/>
    <w:rsid w:val="00D22377"/>
    <w:rsid w:val="00D92BBF"/>
    <w:rsid w:val="00E073C4"/>
    <w:rsid w:val="00E17B45"/>
    <w:rsid w:val="00E605EA"/>
    <w:rsid w:val="00EB0F9B"/>
    <w:rsid w:val="00F276C4"/>
    <w:rsid w:val="00F434B4"/>
    <w:rsid w:val="00F82A76"/>
    <w:rsid w:val="00FD3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05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EB0F9B"/>
    <w:rPr>
      <w:rFonts w:ascii="黑体" w:eastAsia="黑体" w:hAnsi="黑体" w:cstheme="majorBidi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9</Pages>
  <Words>83</Words>
  <Characters>475</Characters>
  <Application>Microsoft Office Word</Application>
  <DocSecurity>0</DocSecurity>
  <Lines>3</Lines>
  <Paragraphs>1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Liuye</cp:lastModifiedBy>
  <cp:revision>67</cp:revision>
  <dcterms:created xsi:type="dcterms:W3CDTF">2016-07-15T09:18:00Z</dcterms:created>
  <dcterms:modified xsi:type="dcterms:W3CDTF">2017-06-08T12:36:00Z</dcterms:modified>
</cp:coreProperties>
</file>